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572BD2D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94150</wp:posOffset>
            </wp:positionH>
            <wp:positionV relativeFrom="paragraph">
              <wp:posOffset>304800</wp:posOffset>
            </wp:positionV>
            <wp:extent cx="1365250" cy="1103630"/>
            <wp:effectExtent l="0" t="0" r="6985" b="190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888" t="35146" r="29963" b="23826"/>
                    <a:stretch>
                      <a:fillRect/>
                    </a:stretch>
                  </pic:blipFill>
                  <pic:spPr>
                    <a:xfrm>
                      <a:off x="0" y="0"/>
                      <a:ext cx="1365136" cy="1103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9A136C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38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～455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5540151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14AFAF8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686C116A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3975E5E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6mA@VCC=5V</w:t>
      </w:r>
    </w:p>
    <w:p w14:paraId="7B5EDA4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5dBc</w:t>
      </w:r>
    </w:p>
    <w:p w14:paraId="33044CD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39A72C7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679A6A2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FAA6C6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D5F6D53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D8342AC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DE8324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4045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9427D0E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BF1DD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D06703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78201A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0EEEAF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B07D0B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46457D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7A0269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3B0D01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D44D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8375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E87E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1FF04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2ADE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666569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485550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E92C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1B23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DF7D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AB367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F131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E799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14715A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56F3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F8BC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86C2C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A8E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EE39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EDB8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4FE8D1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D154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7961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0CAC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6D8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66FE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C6FF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988766A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4249813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B853E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E8873F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0C4286A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6017EBE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BE44B6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F308BD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0BABA3B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6C438C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5A010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A0BDA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2465F2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CFF299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92AFB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75FF24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84BCE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D7BB0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6FEF65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4D63FE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223BE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79F951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680E4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55A07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4B26E0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B44DD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B4D50BD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84856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6114300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0B87A0F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3B78A7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C566A3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4D08423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51F36B8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3F98C46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77B945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CE69BA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88ED72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F5E7CB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4F72A7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50A31D5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7FAFBF1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34559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0559E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99C0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BFBB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8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A9DD0D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9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0B8C0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57996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C456E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588FA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C942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5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43E6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5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480CA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6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9FA825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A30CD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6CF2A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85DF2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3D803A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7CA68F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25C32A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F809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9FEA3C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1FE42D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68DA8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0303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D2CE60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CB3AA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38CA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1C4212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0FF2E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99A28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26C4A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D61C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ACEB8E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4DFE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A45EC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B73CD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852ED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EAF39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3C328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FF081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F3D16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3E74C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2731C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898BC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272C4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DF94A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CB39FE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00432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930B5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D60AA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3EF38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10088F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2A067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3" w:type="dxa"/>
            <w:vAlign w:val="center"/>
          </w:tcPr>
          <w:p w14:paraId="4763CC0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2AF0C7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41E5779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9CFB1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1F672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5D08AFD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A647F9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3" w:type="dxa"/>
            <w:vAlign w:val="center"/>
          </w:tcPr>
          <w:p w14:paraId="15A195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2" w:type="dxa"/>
            <w:vAlign w:val="center"/>
          </w:tcPr>
          <w:p w14:paraId="49FCDE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6EA91AE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D2C58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06251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F62A15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3F4692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67AE34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7F3D6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2A8BE81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CAB7A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9E091F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8F38BE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DA63C3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7D543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32C1E0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1D947B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AAA3B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5F8C0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128B832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B2026B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97B5E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061AAE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310C09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2E827579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722E9F23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2947992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6675E8C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565A5A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88FBD0D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716865DF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571DFC0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41FF99A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031D8A69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3F2E5E3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F73B463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tr w14:paraId="14999B4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E2EFF07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bookmarkStart w:id="4" w:name="_GoBack"/>
            <w:bookmarkEnd w:id="4"/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03985</wp:posOffset>
                  </wp:positionH>
                  <wp:positionV relativeFrom="page">
                    <wp:posOffset>21590</wp:posOffset>
                  </wp:positionV>
                  <wp:extent cx="3291840" cy="2520315"/>
                  <wp:effectExtent l="0" t="0" r="0" b="952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0F628937">
      <w:pPr>
        <w:jc w:val="center"/>
        <w:rPr>
          <w:rFonts w:ascii="Arial" w:hAnsi="Arial" w:cs="Arial"/>
          <w:b/>
          <w:szCs w:val="21"/>
        </w:rPr>
      </w:pPr>
    </w:p>
    <w:p w14:paraId="1F26E64C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7A3A3D2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FBDEFB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AE1E61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A246EBE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19D1C98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929A46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73D65B2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51D728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9085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39C7501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B9DDC03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D2E48D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4ACA35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1D980B4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795063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4BED07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ADBCA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21A51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EC4B7C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B27D00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4307C2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E0FAEB2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92E887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164526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3DF4512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C11826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205AC4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E9AFFB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22EB3C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F89A18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2D7E626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21896F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9AA902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06C6D9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3AC5C37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F6CD73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37355E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4BC9DA7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9B4BCC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81CA9D6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EE8A9C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8CE9FE3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894934E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2B9B9CC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4045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6750C3DD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38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455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8CCF343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E62A1B4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ED8025F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4045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1CDCE09F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38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455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5813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075A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23B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50A1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0450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3E73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AFA5508"/>
    <w:rsid w:val="0DF04D08"/>
    <w:rsid w:val="0F6D4F0C"/>
    <w:rsid w:val="0F944BEB"/>
    <w:rsid w:val="0FCF04D5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5</Words>
  <Characters>1790</Characters>
  <Lines>370</Lines>
  <Paragraphs>363</Paragraphs>
  <TotalTime>0</TotalTime>
  <ScaleCrop>false</ScaleCrop>
  <LinksUpToDate>false</LinksUpToDate>
  <CharactersWithSpaces>230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7T06:21:00Z</dcterms:created>
  <dc:creator>微软用户</dc:creator>
  <cp:lastModifiedBy>WPS_1666786711</cp:lastModifiedBy>
  <cp:lastPrinted>2021-12-22T09:07:00Z</cp:lastPrinted>
  <dcterms:modified xsi:type="dcterms:W3CDTF">2026-01-29T01:08:04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74D6C747BA354FDE858B3ED6E6763C05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